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C6CDDB" w14:textId="5157894D" w:rsidR="00511341" w:rsidRDefault="0074575D" w:rsidP="00511341">
      <w:pPr>
        <w:pStyle w:val="Sinespaciado"/>
        <w:ind w:firstLine="708"/>
        <w:jc w:val="both"/>
        <w:rPr>
          <w:rFonts w:ascii="Altivo Light" w:hAnsi="Altivo Light" w:cs="Arial"/>
          <w:sz w:val="24"/>
          <w:szCs w:val="24"/>
        </w:rPr>
      </w:pPr>
      <w:r>
        <w:object w:dxaOrig="14100" w:dyaOrig="5731" w14:anchorId="6AE2A9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5.3pt;height:413.6pt" o:ole="">
            <v:imagedata r:id="rId7" o:title=""/>
          </v:shape>
          <o:OLEObject Type="Embed" ProgID="Visio.Drawing.15" ShapeID="_x0000_i1025" DrawAspect="Content" ObjectID="_1770807207" r:id="rId8"/>
        </w:object>
      </w:r>
    </w:p>
    <w:sectPr w:rsidR="00511341" w:rsidSect="0036076F">
      <w:headerReference w:type="default" r:id="rId9"/>
      <w:footerReference w:type="default" r:id="rId10"/>
      <w:pgSz w:w="15840" w:h="12240" w:orient="landscape"/>
      <w:pgMar w:top="1701" w:right="1985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6E53BA" w14:textId="77777777" w:rsidR="0036076F" w:rsidRDefault="0036076F" w:rsidP="00A379A0">
      <w:r>
        <w:separator/>
      </w:r>
    </w:p>
  </w:endnote>
  <w:endnote w:type="continuationSeparator" w:id="0">
    <w:p w14:paraId="6B868D5F" w14:textId="77777777" w:rsidR="0036076F" w:rsidRDefault="0036076F" w:rsidP="00A379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ltivo Light">
    <w:panose1 w:val="020B0000000000000000"/>
    <w:charset w:val="00"/>
    <w:family w:val="swiss"/>
    <w:notTrueType/>
    <w:pitch w:val="variable"/>
    <w:sig w:usb0="A00000EF" w:usb1="5000205B" w:usb2="00000000" w:usb3="00000000" w:csb0="0000009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ltivo">
    <w:altName w:val="Cambria"/>
    <w:charset w:val="00"/>
    <w:family w:val="swiss"/>
    <w:pitch w:val="variable"/>
    <w:sig w:usb0="A00000EF" w:usb1="5000205B" w:usb2="00000020" w:usb3="00000000" w:csb0="00000093" w:csb1="00000000"/>
  </w:font>
  <w:font w:name="Altivo Extra Light">
    <w:panose1 w:val="020B0000000000000000"/>
    <w:charset w:val="00"/>
    <w:family w:val="swiss"/>
    <w:notTrueType/>
    <w:pitch w:val="variable"/>
    <w:sig w:usb0="A00000EF" w:usb1="5000205B" w:usb2="00000000" w:usb3="00000000" w:csb0="0000009B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0DE2A6" w14:textId="57F0FDF1" w:rsidR="0015313F" w:rsidRDefault="00A379A0" w:rsidP="0015313F">
    <w:pPr>
      <w:pStyle w:val="Piedepgina"/>
      <w:tabs>
        <w:tab w:val="clear" w:pos="4419"/>
        <w:tab w:val="clear" w:pos="8838"/>
        <w:tab w:val="left" w:pos="7526"/>
      </w:tabs>
      <w:jc w:val="center"/>
    </w:pPr>
    <w:r w:rsidRPr="007C7FF7">
      <w:rPr>
        <w:rFonts w:ascii="Altivo" w:hAnsi="Altivo"/>
        <w:sz w:val="20"/>
        <w:szCs w:val="20"/>
      </w:rPr>
      <w:t>Avenida Reforma 11-50 zona 9, Guatemala</w:t>
    </w:r>
  </w:p>
  <w:p w14:paraId="1D313227" w14:textId="77777777" w:rsidR="0015313F" w:rsidRDefault="00A379A0" w:rsidP="0015313F">
    <w:pPr>
      <w:pStyle w:val="Piedepgina"/>
      <w:tabs>
        <w:tab w:val="clear" w:pos="4419"/>
        <w:tab w:val="clear" w:pos="8838"/>
        <w:tab w:val="left" w:pos="919"/>
      </w:tabs>
      <w:jc w:val="center"/>
      <w:rPr>
        <w:rFonts w:ascii="Altivo" w:hAnsi="Altivo"/>
        <w:sz w:val="20"/>
        <w:szCs w:val="20"/>
      </w:rPr>
    </w:pPr>
    <w:r w:rsidRPr="007C7FF7">
      <w:rPr>
        <w:rFonts w:ascii="Altivo" w:hAnsi="Altivo"/>
        <w:sz w:val="20"/>
        <w:szCs w:val="20"/>
      </w:rPr>
      <w:t>Teléfono: (502) 2299-0200</w:t>
    </w:r>
    <w:r w:rsidR="0015313F">
      <w:rPr>
        <w:rFonts w:ascii="Altivo" w:hAnsi="Altivo"/>
        <w:sz w:val="20"/>
        <w:szCs w:val="20"/>
      </w:rPr>
      <w:tab/>
    </w:r>
  </w:p>
  <w:p w14:paraId="72B24DFE" w14:textId="2437C945" w:rsidR="00A379A0" w:rsidRPr="0015313F" w:rsidRDefault="00AF5D6C" w:rsidP="00AF5D6C">
    <w:pPr>
      <w:pStyle w:val="Piedepgina"/>
      <w:tabs>
        <w:tab w:val="clear" w:pos="4419"/>
        <w:tab w:val="clear" w:pos="8838"/>
        <w:tab w:val="left" w:pos="919"/>
        <w:tab w:val="left" w:pos="2268"/>
        <w:tab w:val="left" w:pos="2410"/>
        <w:tab w:val="left" w:pos="2552"/>
        <w:tab w:val="left" w:pos="5954"/>
        <w:tab w:val="left" w:pos="6521"/>
      </w:tabs>
      <w:ind w:left="2410" w:hanging="2410"/>
      <w:jc w:val="center"/>
    </w:pPr>
    <w:r w:rsidRPr="007C7FF7">
      <w:rPr>
        <w:rFonts w:ascii="Altivo" w:hAnsi="Altivo"/>
        <w:noProof/>
        <w:sz w:val="20"/>
        <w:szCs w:val="20"/>
      </w:rPr>
      <w:drawing>
        <wp:anchor distT="0" distB="0" distL="114300" distR="114300" simplePos="0" relativeHeight="251662336" behindDoc="0" locked="0" layoutInCell="1" allowOverlap="1" wp14:anchorId="0B853BB3" wp14:editId="755ECB75">
          <wp:simplePos x="0" y="0"/>
          <wp:positionH relativeFrom="column">
            <wp:posOffset>1536065</wp:posOffset>
          </wp:positionH>
          <wp:positionV relativeFrom="paragraph">
            <wp:posOffset>154940</wp:posOffset>
          </wp:positionV>
          <wp:extent cx="445770" cy="201295"/>
          <wp:effectExtent l="0" t="0" r="0" b="8255"/>
          <wp:wrapNone/>
          <wp:docPr id="2040152417" name="Imagen 1" descr="Logotipo, Icono&#10;&#10;Descripción generada automáticamen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78665790" name="Imagen 1" descr="Logotipo, Icono&#10;&#10;Descripción generada automáticamente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23117" b="7522"/>
                  <a:stretch/>
                </pic:blipFill>
                <pic:spPr bwMode="auto">
                  <a:xfrm>
                    <a:off x="0" y="0"/>
                    <a:ext cx="445770" cy="2012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7C7FF7">
      <w:rPr>
        <w:rFonts w:ascii="Altivo" w:hAnsi="Altivo"/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3360" behindDoc="1" locked="0" layoutInCell="1" allowOverlap="1" wp14:anchorId="21C1639C" wp14:editId="0B31177D">
              <wp:simplePos x="0" y="0"/>
              <wp:positionH relativeFrom="column">
                <wp:posOffset>1921869</wp:posOffset>
              </wp:positionH>
              <wp:positionV relativeFrom="paragraph">
                <wp:posOffset>147955</wp:posOffset>
              </wp:positionV>
              <wp:extent cx="1009015" cy="247650"/>
              <wp:effectExtent l="0" t="0" r="19685" b="19050"/>
              <wp:wrapNone/>
              <wp:docPr id="1891011564" name="Cuadro de texto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009015" cy="24765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</wps:spPr>
                    <wps:txbx>
                      <w:txbxContent>
                        <w:p w14:paraId="7E196EC9" w14:textId="5F684982" w:rsidR="0073185A" w:rsidRPr="007C7FF7" w:rsidRDefault="0073185A">
                          <w:pPr>
                            <w:rPr>
                              <w:rFonts w:ascii="Altivo Extra Light" w:hAnsi="Altivo Extra Light"/>
                              <w:sz w:val="20"/>
                              <w:szCs w:val="20"/>
                              <w:lang w:val="es-ES"/>
                            </w:rPr>
                          </w:pPr>
                          <w:r w:rsidRPr="007C7FF7">
                            <w:rPr>
                              <w:rFonts w:ascii="Altivo Extra Light" w:hAnsi="Altivo Extra Light"/>
                              <w:sz w:val="20"/>
                              <w:szCs w:val="20"/>
                              <w:lang w:val="es-ES"/>
                            </w:rPr>
                            <w:t xml:space="preserve">@ </w:t>
                          </w:r>
                          <w:proofErr w:type="spellStart"/>
                          <w:r w:rsidRPr="007C7FF7">
                            <w:rPr>
                              <w:rFonts w:ascii="Altivo Extra Light" w:hAnsi="Altivo Extra Light"/>
                              <w:sz w:val="20"/>
                              <w:szCs w:val="20"/>
                              <w:lang w:val="es-ES"/>
                            </w:rPr>
                            <w:t>DGTguate</w:t>
                          </w:r>
                          <w:proofErr w:type="spellEnd"/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1C1639C" id="_x0000_t202" coordsize="21600,21600" o:spt="202" path="m,l,21600r21600,l21600,xe">
              <v:stroke joinstyle="miter"/>
              <v:path gradientshapeok="t" o:connecttype="rect"/>
            </v:shapetype>
            <v:shape id="Cuadro de texto 5" o:spid="_x0000_s1026" type="#_x0000_t202" style="position:absolute;left:0;text-align:left;margin-left:151.35pt;margin-top:11.65pt;width:79.45pt;height:19.5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" fillcolor="white [3201]" strokecolor="white [3212]" strokeweight=".5pt">
              <v:textbox>
                <w:txbxContent>
                  <w:p w14:paraId="7E196EC9" w14:textId="5F684982" w:rsidR="0073185A" w:rsidRPr="007C7FF7" w:rsidRDefault="0073185A">
                    <w:pPr>
                      <w:rPr>
                        <w:rFonts w:ascii="Altivo Extra Light" w:hAnsi="Altivo Extra Light"/>
                        <w:sz w:val="20"/>
                        <w:szCs w:val="20"/>
                        <w:lang w:val="es-ES"/>
                      </w:rPr>
                    </w:pPr>
                    <w:r w:rsidRPr="007C7FF7">
                      <w:rPr>
                        <w:rFonts w:ascii="Altivo Extra Light" w:hAnsi="Altivo Extra Light"/>
                        <w:sz w:val="20"/>
                        <w:szCs w:val="20"/>
                        <w:lang w:val="es-ES"/>
                      </w:rPr>
                      <w:t xml:space="preserve">@ </w:t>
                    </w:r>
                    <w:proofErr w:type="spellStart"/>
                    <w:r w:rsidRPr="007C7FF7">
                      <w:rPr>
                        <w:rFonts w:ascii="Altivo Extra Light" w:hAnsi="Altivo Extra Light"/>
                        <w:sz w:val="20"/>
                        <w:szCs w:val="20"/>
                        <w:lang w:val="es-ES"/>
                      </w:rPr>
                      <w:t>DGTguate</w:t>
                    </w:r>
                    <w:proofErr w:type="spellEnd"/>
                  </w:p>
                </w:txbxContent>
              </v:textbox>
            </v:shape>
          </w:pict>
        </mc:Fallback>
      </mc:AlternateContent>
    </w:r>
    <w:r w:rsidRPr="007C7FF7">
      <w:rPr>
        <w:rFonts w:ascii="Altivo" w:hAnsi="Altivo"/>
        <w:noProof/>
        <w:sz w:val="20"/>
        <w:szCs w:val="20"/>
      </w:rPr>
      <w:drawing>
        <wp:anchor distT="0" distB="0" distL="114300" distR="114300" simplePos="0" relativeHeight="251664384" behindDoc="0" locked="0" layoutInCell="1" allowOverlap="1" wp14:anchorId="20692D65" wp14:editId="3CFAC7FA">
          <wp:simplePos x="0" y="0"/>
          <wp:positionH relativeFrom="column">
            <wp:posOffset>3054350</wp:posOffset>
          </wp:positionH>
          <wp:positionV relativeFrom="paragraph">
            <wp:posOffset>156210</wp:posOffset>
          </wp:positionV>
          <wp:extent cx="217170" cy="213995"/>
          <wp:effectExtent l="0" t="0" r="0" b="0"/>
          <wp:wrapThrough wrapText="bothSides">
            <wp:wrapPolygon edited="0">
              <wp:start x="0" y="0"/>
              <wp:lineTo x="0" y="19228"/>
              <wp:lineTo x="18947" y="19228"/>
              <wp:lineTo x="18947" y="0"/>
              <wp:lineTo x="0" y="0"/>
            </wp:wrapPolygon>
          </wp:wrapThrough>
          <wp:docPr id="1472597390" name="Imagen 1" descr="Icono&#10;&#10;Descripción generada automáticamen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116429093" name="Imagen 1" descr="Icono&#10;&#10;Descripción generada automáticamente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17170" cy="21399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7C7FF7">
      <w:rPr>
        <w:rFonts w:ascii="Altivo" w:hAnsi="Altivo"/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6432" behindDoc="1" locked="0" layoutInCell="1" allowOverlap="1" wp14:anchorId="7FF0A5E4" wp14:editId="689047C0">
              <wp:simplePos x="0" y="0"/>
              <wp:positionH relativeFrom="column">
                <wp:posOffset>3211471</wp:posOffset>
              </wp:positionH>
              <wp:positionV relativeFrom="paragraph">
                <wp:posOffset>152400</wp:posOffset>
              </wp:positionV>
              <wp:extent cx="1276350" cy="250190"/>
              <wp:effectExtent l="0" t="0" r="19050" b="16510"/>
              <wp:wrapNone/>
              <wp:docPr id="27174648" name="Cuadro de texto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276350" cy="25019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</wps:spPr>
                    <wps:txbx>
                      <w:txbxContent>
                        <w:p w14:paraId="5CCFACAF" w14:textId="78024104" w:rsidR="0073185A" w:rsidRPr="007C7FF7" w:rsidRDefault="0073185A" w:rsidP="0073185A">
                          <w:pPr>
                            <w:rPr>
                              <w:rFonts w:ascii="Altivo Extra Light" w:hAnsi="Altivo Extra Light"/>
                              <w:sz w:val="20"/>
                              <w:szCs w:val="20"/>
                              <w:lang w:val="es-ES"/>
                            </w:rPr>
                          </w:pPr>
                          <w:r w:rsidRPr="007C7FF7">
                            <w:rPr>
                              <w:rFonts w:ascii="Altivo Extra Light" w:hAnsi="Altivo Extra Light"/>
                              <w:sz w:val="20"/>
                              <w:szCs w:val="20"/>
                              <w:lang w:val="es-ES"/>
                            </w:rPr>
                            <w:t xml:space="preserve">@ </w:t>
                          </w:r>
                          <w:proofErr w:type="spellStart"/>
                          <w:r w:rsidRPr="007C7FF7">
                            <w:rPr>
                              <w:rFonts w:ascii="Altivo Extra Light" w:hAnsi="Altivo Extra Light"/>
                              <w:sz w:val="20"/>
                              <w:szCs w:val="20"/>
                              <w:lang w:val="es-ES"/>
                            </w:rPr>
                            <w:t>DGToficial</w:t>
                          </w:r>
                          <w:proofErr w:type="spellEnd"/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FF0A5E4" id="_x0000_s1027" type="#_x0000_t202" style="position:absolute;left:0;text-align:left;margin-left:252.85pt;margin-top:12pt;width:100.5pt;height:19.7pt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" fillcolor="white [3201]" strokecolor="white [3212]" strokeweight=".5pt">
              <v:textbox>
                <w:txbxContent>
                  <w:p w14:paraId="5CCFACAF" w14:textId="78024104" w:rsidR="0073185A" w:rsidRPr="007C7FF7" w:rsidRDefault="0073185A" w:rsidP="0073185A">
                    <w:pPr>
                      <w:rPr>
                        <w:rFonts w:ascii="Altivo Extra Light" w:hAnsi="Altivo Extra Light"/>
                        <w:sz w:val="20"/>
                        <w:szCs w:val="20"/>
                        <w:lang w:val="es-ES"/>
                      </w:rPr>
                    </w:pPr>
                    <w:r w:rsidRPr="007C7FF7">
                      <w:rPr>
                        <w:rFonts w:ascii="Altivo Extra Light" w:hAnsi="Altivo Extra Light"/>
                        <w:sz w:val="20"/>
                        <w:szCs w:val="20"/>
                        <w:lang w:val="es-ES"/>
                      </w:rPr>
                      <w:t xml:space="preserve">@ </w:t>
                    </w:r>
                    <w:proofErr w:type="spellStart"/>
                    <w:r w:rsidRPr="007C7FF7">
                      <w:rPr>
                        <w:rFonts w:ascii="Altivo Extra Light" w:hAnsi="Altivo Extra Light"/>
                        <w:sz w:val="20"/>
                        <w:szCs w:val="20"/>
                        <w:lang w:val="es-ES"/>
                      </w:rPr>
                      <w:t>DGToficial</w:t>
                    </w:r>
                    <w:proofErr w:type="spellEnd"/>
                  </w:p>
                </w:txbxContent>
              </v:textbox>
            </v:shape>
          </w:pict>
        </mc:Fallback>
      </mc:AlternateContent>
    </w:r>
    <w:r w:rsidR="0015313F">
      <w:rPr>
        <w:rFonts w:ascii="Altivo" w:hAnsi="Altivo"/>
        <w:sz w:val="20"/>
        <w:szCs w:val="20"/>
      </w:rPr>
      <w:t>www.dgt.gob.g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094B7B" w14:textId="77777777" w:rsidR="0036076F" w:rsidRDefault="0036076F" w:rsidP="00A379A0">
      <w:r>
        <w:separator/>
      </w:r>
    </w:p>
  </w:footnote>
  <w:footnote w:type="continuationSeparator" w:id="0">
    <w:p w14:paraId="5687C6EE" w14:textId="77777777" w:rsidR="0036076F" w:rsidRDefault="0036076F" w:rsidP="00A379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B2DB2C" w14:textId="31134AE5" w:rsidR="00A379A0" w:rsidRDefault="00531962" w:rsidP="00A379A0">
    <w:pPr>
      <w:pStyle w:val="Encabezado"/>
    </w:pPr>
    <w:r>
      <w:rPr>
        <w:noProof/>
      </w:rPr>
      <w:drawing>
        <wp:anchor distT="0" distB="0" distL="114300" distR="114300" simplePos="0" relativeHeight="251661312" behindDoc="1" locked="0" layoutInCell="1" allowOverlap="1" wp14:anchorId="6A01B66F" wp14:editId="25FB033E">
          <wp:simplePos x="0" y="0"/>
          <wp:positionH relativeFrom="page">
            <wp:posOffset>-19050</wp:posOffset>
          </wp:positionH>
          <wp:positionV relativeFrom="paragraph">
            <wp:posOffset>-2564130</wp:posOffset>
          </wp:positionV>
          <wp:extent cx="7804061" cy="11862435"/>
          <wp:effectExtent l="0" t="0" r="6985" b="5715"/>
          <wp:wrapNone/>
          <wp:docPr id="2011896077" name="Imagen 1" descr="Imagen que contiene Patrón de fondo&#10;&#10;Descripción generada automáticamen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99986546" name="Imagen 1" descr="Imagen que contiene Patrón de fondo&#10;&#10;Descripción generada automáticamente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04061" cy="1186243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C7FF7">
      <w:rPr>
        <w:noProof/>
      </w:rPr>
      <w:drawing>
        <wp:anchor distT="0" distB="0" distL="114300" distR="114300" simplePos="0" relativeHeight="251658240" behindDoc="0" locked="0" layoutInCell="1" allowOverlap="1" wp14:anchorId="2DB30E92" wp14:editId="787B92DA">
          <wp:simplePos x="0" y="0"/>
          <wp:positionH relativeFrom="column">
            <wp:posOffset>5358765</wp:posOffset>
          </wp:positionH>
          <wp:positionV relativeFrom="paragraph">
            <wp:posOffset>-145415</wp:posOffset>
          </wp:positionV>
          <wp:extent cx="819785" cy="828675"/>
          <wp:effectExtent l="0" t="0" r="0" b="9525"/>
          <wp:wrapThrough wrapText="bothSides">
            <wp:wrapPolygon edited="0">
              <wp:start x="0" y="0"/>
              <wp:lineTo x="0" y="21352"/>
              <wp:lineTo x="21081" y="21352"/>
              <wp:lineTo x="21081" y="0"/>
              <wp:lineTo x="0" y="0"/>
            </wp:wrapPolygon>
          </wp:wrapThrough>
          <wp:docPr id="1945008483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9785" cy="828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7C7FF7">
      <w:rPr>
        <w:noProof/>
      </w:rPr>
      <w:drawing>
        <wp:anchor distT="0" distB="0" distL="114300" distR="114300" simplePos="0" relativeHeight="251659264" behindDoc="0" locked="0" layoutInCell="1" allowOverlap="1" wp14:anchorId="1528668A" wp14:editId="6342E8BD">
          <wp:simplePos x="0" y="0"/>
          <wp:positionH relativeFrom="column">
            <wp:posOffset>-670560</wp:posOffset>
          </wp:positionH>
          <wp:positionV relativeFrom="paragraph">
            <wp:posOffset>-116205</wp:posOffset>
          </wp:positionV>
          <wp:extent cx="2486025" cy="832485"/>
          <wp:effectExtent l="0" t="0" r="9525" b="5715"/>
          <wp:wrapTopAndBottom/>
          <wp:docPr id="584475380" name="Imagen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86025" cy="8324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15313F">
      <w:rPr>
        <w:noProof/>
      </w:rPr>
      <w:t xml:space="preserve">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FD78EF"/>
    <w:multiLevelType w:val="hybridMultilevel"/>
    <w:tmpl w:val="7A58EB4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1513030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79A0"/>
    <w:rsid w:val="00007CEE"/>
    <w:rsid w:val="00092595"/>
    <w:rsid w:val="0015313F"/>
    <w:rsid w:val="0036076F"/>
    <w:rsid w:val="00511341"/>
    <w:rsid w:val="0051466E"/>
    <w:rsid w:val="00531962"/>
    <w:rsid w:val="00531986"/>
    <w:rsid w:val="0073185A"/>
    <w:rsid w:val="0074575D"/>
    <w:rsid w:val="007C7FF7"/>
    <w:rsid w:val="009D7397"/>
    <w:rsid w:val="00A379A0"/>
    <w:rsid w:val="00A64813"/>
    <w:rsid w:val="00AF5D6C"/>
    <w:rsid w:val="00D1435E"/>
    <w:rsid w:val="00E929FE"/>
    <w:rsid w:val="00EB2061"/>
    <w:rsid w:val="00EE5198"/>
    <w:rsid w:val="00F33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31669CD9"/>
  <w15:chartTrackingRefBased/>
  <w15:docId w15:val="{C304577E-DFCF-4B3C-8F16-1F060CA88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GT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11341"/>
    <w:pPr>
      <w:spacing w:after="0" w:line="240" w:lineRule="auto"/>
    </w:pPr>
    <w:rPr>
      <w:kern w:val="0"/>
      <w:sz w:val="24"/>
      <w:szCs w:val="24"/>
      <w14:ligatures w14:val="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379A0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379A0"/>
  </w:style>
  <w:style w:type="paragraph" w:styleId="Piedepgina">
    <w:name w:val="footer"/>
    <w:basedOn w:val="Normal"/>
    <w:link w:val="PiedepginaCar"/>
    <w:uiPriority w:val="99"/>
    <w:unhideWhenUsed/>
    <w:rsid w:val="00A379A0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379A0"/>
  </w:style>
  <w:style w:type="character" w:styleId="Hipervnculo">
    <w:name w:val="Hyperlink"/>
    <w:basedOn w:val="Fuentedeprrafopredeter"/>
    <w:uiPriority w:val="99"/>
    <w:unhideWhenUsed/>
    <w:rsid w:val="00A379A0"/>
    <w:rPr>
      <w:color w:val="0563C1" w:themeColor="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A379A0"/>
    <w:rPr>
      <w:color w:val="605E5C"/>
      <w:shd w:val="clear" w:color="auto" w:fill="E1DFDD"/>
    </w:rPr>
  </w:style>
  <w:style w:type="paragraph" w:styleId="Sinespaciado">
    <w:name w:val="No Spacing"/>
    <w:uiPriority w:val="1"/>
    <w:qFormat/>
    <w:rsid w:val="00092595"/>
    <w:pPr>
      <w:spacing w:after="0" w:line="240" w:lineRule="auto"/>
    </w:pPr>
    <w:rPr>
      <w:rFonts w:ascii="Calibri" w:eastAsia="Calibri" w:hAnsi="Calibri" w:cs="Times New Roman"/>
      <w:kern w:val="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herine Gomez</dc:creator>
  <cp:keywords/>
  <dc:description/>
  <cp:lastModifiedBy>Luis  Lima</cp:lastModifiedBy>
  <cp:revision>2</cp:revision>
  <cp:lastPrinted>2024-02-08T21:25:00Z</cp:lastPrinted>
  <dcterms:created xsi:type="dcterms:W3CDTF">2024-03-01T20:07:00Z</dcterms:created>
  <dcterms:modified xsi:type="dcterms:W3CDTF">2024-03-01T20:07:00Z</dcterms:modified>
</cp:coreProperties>
</file>